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CMS架构文档</w:t>
      </w:r>
    </w:p>
    <w:p/>
    <w:p>
      <w:r>
        <w:object>
          <v:shape id="_x0000_i1025" o:spt="75" type="#_x0000_t75" style="height:277.05pt;width:366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左侧说明</w:t>
      </w:r>
    </w:p>
    <w:p>
      <w:r>
        <w:rPr>
          <w:rFonts w:hint="eastAsia"/>
        </w:rPr>
        <w:t>地方平台新建或更新页面完成后，点击发布/预览按钮，将模板与数据合并后的html页面保存到redis</w:t>
      </w:r>
    </w:p>
    <w:p/>
    <w:p>
      <w:pPr>
        <w:rPr>
          <w:b/>
        </w:rPr>
      </w:pPr>
      <w:r>
        <w:rPr>
          <w:rFonts w:hint="eastAsia"/>
          <w:b/>
        </w:rPr>
        <w:t>写redis伪代码</w:t>
      </w:r>
    </w:p>
    <w:p>
      <w:r>
        <w:t>R</w:t>
      </w:r>
      <w:r>
        <w:rPr>
          <w:rFonts w:hint="eastAsia"/>
        </w:rPr>
        <w:t>edis</w:t>
      </w:r>
      <w:r>
        <w:t xml:space="preserve">.hset(‘bj.gxyj.com/abc.html’,’preview’,html)   </w:t>
      </w:r>
      <w:r>
        <w:rPr>
          <w:rFonts w:hint="eastAsia"/>
        </w:rPr>
        <w:t>//写预览版本</w:t>
      </w:r>
    </w:p>
    <w:p>
      <w:r>
        <w:t>R</w:t>
      </w:r>
      <w:r>
        <w:rPr>
          <w:rFonts w:hint="eastAsia"/>
        </w:rPr>
        <w:t>edis</w:t>
      </w:r>
      <w:r>
        <w:t>.hset(‘bj.gxyj.com/abc.html’,’</w:t>
      </w:r>
      <w:r>
        <w:rPr>
          <w:rFonts w:hint="eastAsia"/>
        </w:rPr>
        <w:t>production</w:t>
      </w:r>
      <w:r>
        <w:t>’,html)</w:t>
      </w:r>
      <w:r>
        <w:rPr>
          <w:rFonts w:hint="eastAsia"/>
        </w:rPr>
        <w:t>//写正式版本</w:t>
      </w:r>
      <w:r>
        <w:t xml:space="preserve">  </w:t>
      </w:r>
    </w:p>
    <w:p/>
    <w:p>
      <w:r>
        <w:rPr>
          <w:rFonts w:hint="eastAsia"/>
        </w:rPr>
        <w:t>第一个参数是页面url</w:t>
      </w:r>
    </w:p>
    <w:p>
      <w:r>
        <w:rPr>
          <w:rFonts w:hint="eastAsia"/>
        </w:rPr>
        <w:t>第二个参数是页面版本（预览、正式）</w:t>
      </w:r>
    </w:p>
    <w:p>
      <w:pPr>
        <w:rPr>
          <w:rFonts w:hint="eastAsia"/>
        </w:rPr>
      </w:pPr>
      <w:r>
        <w:rPr>
          <w:rFonts w:hint="eastAsia"/>
        </w:rPr>
        <w:t>第三个参数页面html</w:t>
      </w:r>
    </w:p>
    <w:p>
      <w:pPr>
        <w:rPr>
          <w:rFonts w:hint="eastAsia"/>
        </w:rPr>
      </w:pPr>
    </w:p>
    <w:p>
      <w:pPr>
        <w:rPr>
          <w:rFonts w:hint="eastAsia" w:eastAsiaTheme="minorEastAsia"/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发布页面时</w:t>
      </w:r>
      <w:bookmarkStart w:id="0" w:name="_GoBack"/>
      <w:bookmarkEnd w:id="0"/>
      <w:r>
        <w:rPr>
          <w:rFonts w:hint="eastAsia"/>
          <w:color w:val="FF0000"/>
          <w:lang w:eastAsia="zh-CN"/>
        </w:rPr>
        <w:t>新增字段</w:t>
      </w:r>
    </w:p>
    <w:p>
      <w:pPr>
        <w:rPr>
          <w:color w:val="FF0000"/>
        </w:rPr>
      </w:pPr>
      <w:r>
        <w:rPr>
          <w:color w:val="FF0000"/>
        </w:rPr>
        <w:t>R</w:t>
      </w:r>
      <w:r>
        <w:rPr>
          <w:rFonts w:hint="eastAsia"/>
          <w:color w:val="FF0000"/>
        </w:rPr>
        <w:t>edis</w:t>
      </w:r>
      <w:r>
        <w:rPr>
          <w:color w:val="FF0000"/>
        </w:rPr>
        <w:t>.hset(‘bj.gxyj.com/abc.html’,’</w:t>
      </w:r>
      <w:r>
        <w:rPr>
          <w:rFonts w:hint="eastAsia"/>
          <w:color w:val="FF0000"/>
          <w:lang w:val="en-US" w:eastAsia="zh-CN"/>
        </w:rPr>
        <w:t>LastModified</w:t>
      </w:r>
      <w:r>
        <w:rPr>
          <w:color w:val="FF0000"/>
        </w:rPr>
        <w:t>’,</w:t>
      </w:r>
      <w:r>
        <w:rPr>
          <w:rFonts w:hint="eastAsia"/>
          <w:color w:val="FF0000"/>
          <w:lang w:eastAsia="zh-CN"/>
        </w:rPr>
        <w:t>‘</w:t>
      </w:r>
      <w:r>
        <w:rPr>
          <w:rFonts w:hint="eastAsia"/>
          <w:color w:val="FF0000"/>
        </w:rPr>
        <w:t>Thu, 16 Mar 2018 08:01:40 GMT</w:t>
      </w:r>
      <w:r>
        <w:rPr>
          <w:rFonts w:hint="eastAsia"/>
          <w:color w:val="FF0000"/>
          <w:lang w:eastAsia="zh-CN"/>
        </w:rPr>
        <w:t>’</w:t>
      </w:r>
      <w:r>
        <w:rPr>
          <w:color w:val="FF0000"/>
        </w:rPr>
        <w:t>)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eastAsia="zh-CN"/>
        </w:rPr>
        <w:t>第一个参数是页面</w:t>
      </w:r>
      <w:r>
        <w:rPr>
          <w:rFonts w:hint="eastAsia"/>
          <w:color w:val="FF0000"/>
          <w:lang w:val="en-US" w:eastAsia="zh-CN"/>
        </w:rPr>
        <w:t>URL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第二个参数是固定值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第三个参数是当前时间GMT格式</w: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</w:rPr>
        <w:t>右侧说明</w:t>
      </w:r>
    </w:p>
    <w:p>
      <w:r>
        <w:rPr>
          <w:rFonts w:hint="eastAsia"/>
        </w:rPr>
        <w:t>用户请求到达openresty，openresty获取请求URL，以URL为key查询redis，查询结果（html）作为http响应。</w:t>
      </w:r>
    </w:p>
    <w:p>
      <w:r>
        <w:t>O</w:t>
      </w:r>
      <w:r>
        <w:rPr>
          <w:rFonts w:hint="eastAsia"/>
        </w:rPr>
        <w:t>penresty先查询从redis，如果失败查询主redis，如果还失败，查询地方平台提供的http访问接口。</w:t>
      </w:r>
    </w:p>
    <w:p/>
    <w:p>
      <w:pPr>
        <w:rPr>
          <w:b/>
        </w:rPr>
      </w:pPr>
      <w:r>
        <w:rPr>
          <w:rFonts w:hint="eastAsia"/>
          <w:b/>
        </w:rPr>
        <w:t>读redis伪代码</w:t>
      </w:r>
    </w:p>
    <w:p>
      <w:r>
        <w:t>R</w:t>
      </w:r>
      <w:r>
        <w:rPr>
          <w:rFonts w:hint="eastAsia"/>
        </w:rPr>
        <w:t>edis.hget(</w:t>
      </w:r>
      <w:r>
        <w:t>‘bj.gxyj.com/abc.html’,’preview’</w:t>
      </w:r>
      <w:r>
        <w:rPr>
          <w:rFonts w:hint="eastAsia"/>
        </w:rPr>
        <w:t>)</w:t>
      </w:r>
      <w:r>
        <w:tab/>
      </w:r>
      <w:r>
        <w:tab/>
      </w:r>
      <w:r>
        <w:tab/>
      </w:r>
      <w:r>
        <w:t>//</w:t>
      </w:r>
      <w:r>
        <w:rPr>
          <w:rFonts w:hint="eastAsia"/>
        </w:rPr>
        <w:t>读预览版</w:t>
      </w:r>
    </w:p>
    <w:p>
      <w:r>
        <w:t>R</w:t>
      </w:r>
      <w:r>
        <w:rPr>
          <w:rFonts w:hint="eastAsia"/>
        </w:rPr>
        <w:t>edis.hget(</w:t>
      </w:r>
      <w:r>
        <w:t>‘bj.gxyj.com/abc.html’,’production’</w:t>
      </w:r>
      <w:r>
        <w:rPr>
          <w:rFonts w:hint="eastAsia"/>
        </w:rPr>
        <w:t>)</w:t>
      </w:r>
      <w:r>
        <w:tab/>
      </w:r>
      <w:r>
        <w:tab/>
      </w:r>
      <w:r>
        <w:rPr>
          <w:rFonts w:hint="eastAsia"/>
        </w:rPr>
        <w:t>//读正式版</w:t>
      </w:r>
    </w:p>
    <w:p/>
    <w:p>
      <w:pPr>
        <w:rPr>
          <w:rFonts w:hint="eastAsia" w:eastAsiaTheme="minor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取页面的最后更新时间，其目的是：如果页面没有重新发布，服务器就返回http304</w:t>
      </w:r>
    </w:p>
    <w:p>
      <w:pPr>
        <w:rPr>
          <w:color w:val="FF0000"/>
        </w:rPr>
      </w:pPr>
      <w:r>
        <w:rPr>
          <w:color w:val="FF0000"/>
        </w:rPr>
        <w:t>R</w:t>
      </w:r>
      <w:r>
        <w:rPr>
          <w:rFonts w:hint="eastAsia"/>
          <w:color w:val="FF0000"/>
        </w:rPr>
        <w:t>edis.hget(</w:t>
      </w:r>
      <w:r>
        <w:rPr>
          <w:color w:val="FF0000"/>
        </w:rPr>
        <w:t>‘bj.gxyj.com/abc.html’,</w:t>
      </w:r>
      <w:r>
        <w:rPr>
          <w:color w:val="FF0000"/>
        </w:rPr>
        <w:t>’</w:t>
      </w:r>
      <w:r>
        <w:rPr>
          <w:rFonts w:hint="eastAsia"/>
          <w:color w:val="FF0000"/>
          <w:lang w:val="en-US" w:eastAsia="zh-CN"/>
        </w:rPr>
        <w:t>LastModified</w:t>
      </w:r>
      <w:r>
        <w:rPr>
          <w:color w:val="FF0000"/>
        </w:rPr>
        <w:t>’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  <w:lang w:val="en-US" w:eastAsia="zh-CN"/>
        </w:rPr>
        <w:t xml:space="preserve">  </w:t>
      </w:r>
    </w:p>
    <w:p>
      <w:pPr>
        <w:pStyle w:val="3"/>
      </w:pPr>
      <w:r>
        <w:t>R</w:t>
      </w:r>
      <w:r>
        <w:rPr>
          <w:rFonts w:hint="eastAsia"/>
        </w:rPr>
        <w:t>edis说明</w:t>
      </w:r>
    </w:p>
    <w:p>
      <w:r>
        <w:rPr>
          <w:rFonts w:hint="eastAsia"/>
        </w:rPr>
        <w:t>举例：用户访问bj</w:t>
      </w:r>
      <w:r>
        <w:t>.gxyj.com</w:t>
      </w:r>
    </w:p>
    <w:p>
      <w:r>
        <w:t>Redis</w:t>
      </w:r>
      <w:r>
        <w:rPr>
          <w:rFonts w:hint="eastAsia"/>
        </w:rPr>
        <w:t>查询为 redis.hget(</w:t>
      </w:r>
      <w:r>
        <w:t>“bj.gxyj.com”,”production”</w:t>
      </w:r>
      <w:r>
        <w:rPr>
          <w:rFonts w:hint="eastAsia"/>
        </w:rPr>
        <w:t>)</w:t>
      </w:r>
    </w:p>
    <w:p>
      <w:r>
        <w:t>H</w:t>
      </w:r>
      <w:r>
        <w:rPr>
          <w:rFonts w:hint="eastAsia"/>
        </w:rPr>
        <w:t>get方法说明了采用了redis</w:t>
      </w:r>
      <w:r>
        <w:t xml:space="preserve"> </w:t>
      </w:r>
      <w:r>
        <w:rPr>
          <w:rFonts w:hint="eastAsia"/>
        </w:rPr>
        <w:t>hash数据结构</w:t>
      </w:r>
    </w:p>
    <w:p>
      <w:r>
        <w:t>B</w:t>
      </w:r>
      <w:r>
        <w:rPr>
          <w:rFonts w:hint="eastAsia"/>
        </w:rPr>
        <w:t>j.</w:t>
      </w:r>
      <w:r>
        <w:t>gxyj.com</w:t>
      </w:r>
      <w:r>
        <w:rPr>
          <w:rFonts w:hint="eastAsia"/>
        </w:rPr>
        <w:t>作为key</w:t>
      </w:r>
    </w:p>
    <w:p>
      <w:r>
        <w:t>P</w:t>
      </w:r>
      <w:r>
        <w:rPr>
          <w:rFonts w:hint="eastAsia"/>
        </w:rPr>
        <w:t>roduction表示获取生产环境版本</w:t>
      </w:r>
    </w:p>
    <w:p/>
    <w:p>
      <w:r>
        <w:rPr>
          <w:rFonts w:hint="eastAsia"/>
        </w:rPr>
        <w:t>用户访问bj</w:t>
      </w:r>
      <w:r>
        <w:t>.gxyj.com?version=preview</w:t>
      </w:r>
    </w:p>
    <w:p>
      <w:r>
        <w:t>Redis</w:t>
      </w:r>
      <w:r>
        <w:rPr>
          <w:rFonts w:hint="eastAsia"/>
        </w:rPr>
        <w:t>查询为 redis</w:t>
      </w:r>
      <w:r>
        <w:t>.hget(‘bj.gxyj.com’,’preview’)</w:t>
      </w:r>
    </w:p>
    <w:p>
      <w:r>
        <w:t>Preview</w:t>
      </w:r>
      <w:r>
        <w:rPr>
          <w:rFonts w:hint="eastAsia"/>
        </w:rPr>
        <w:t>表示获取页面的预览版本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5AC"/>
    <w:rsid w:val="000335C6"/>
    <w:rsid w:val="00054121"/>
    <w:rsid w:val="0006017D"/>
    <w:rsid w:val="000F1C03"/>
    <w:rsid w:val="000F6F00"/>
    <w:rsid w:val="000F6FF0"/>
    <w:rsid w:val="00142E9B"/>
    <w:rsid w:val="001520A7"/>
    <w:rsid w:val="00174536"/>
    <w:rsid w:val="00225A06"/>
    <w:rsid w:val="002C039C"/>
    <w:rsid w:val="002D22D8"/>
    <w:rsid w:val="002E02DC"/>
    <w:rsid w:val="00375D0E"/>
    <w:rsid w:val="00383F84"/>
    <w:rsid w:val="003B4068"/>
    <w:rsid w:val="003D78E8"/>
    <w:rsid w:val="00445114"/>
    <w:rsid w:val="00491A6B"/>
    <w:rsid w:val="00493CAC"/>
    <w:rsid w:val="004A2424"/>
    <w:rsid w:val="004A6426"/>
    <w:rsid w:val="004E3827"/>
    <w:rsid w:val="004F360D"/>
    <w:rsid w:val="00577E95"/>
    <w:rsid w:val="0059794E"/>
    <w:rsid w:val="00602844"/>
    <w:rsid w:val="00617210"/>
    <w:rsid w:val="00651619"/>
    <w:rsid w:val="00704AD4"/>
    <w:rsid w:val="00736EAF"/>
    <w:rsid w:val="007F2A09"/>
    <w:rsid w:val="00865584"/>
    <w:rsid w:val="0089442F"/>
    <w:rsid w:val="0091367B"/>
    <w:rsid w:val="009C489B"/>
    <w:rsid w:val="009E352D"/>
    <w:rsid w:val="00A04E6D"/>
    <w:rsid w:val="00AA4BCA"/>
    <w:rsid w:val="00AC3157"/>
    <w:rsid w:val="00AD70E2"/>
    <w:rsid w:val="00B2603A"/>
    <w:rsid w:val="00BA2D03"/>
    <w:rsid w:val="00BE121B"/>
    <w:rsid w:val="00C14DF4"/>
    <w:rsid w:val="00C31098"/>
    <w:rsid w:val="00C559F0"/>
    <w:rsid w:val="00C77D81"/>
    <w:rsid w:val="00CC60EE"/>
    <w:rsid w:val="00D40B10"/>
    <w:rsid w:val="00D52D0B"/>
    <w:rsid w:val="00E01587"/>
    <w:rsid w:val="00E12C88"/>
    <w:rsid w:val="00E2372D"/>
    <w:rsid w:val="00E24A25"/>
    <w:rsid w:val="00E539E2"/>
    <w:rsid w:val="00E655AC"/>
    <w:rsid w:val="00EC4C91"/>
    <w:rsid w:val="00F4093C"/>
    <w:rsid w:val="00F51B0B"/>
    <w:rsid w:val="00F87CEE"/>
    <w:rsid w:val="00FF0A86"/>
    <w:rsid w:val="02205C4B"/>
    <w:rsid w:val="02833F3F"/>
    <w:rsid w:val="028538FC"/>
    <w:rsid w:val="045A0F3C"/>
    <w:rsid w:val="0486185D"/>
    <w:rsid w:val="04887853"/>
    <w:rsid w:val="04D81E2D"/>
    <w:rsid w:val="04F203C4"/>
    <w:rsid w:val="0588183B"/>
    <w:rsid w:val="060B56DD"/>
    <w:rsid w:val="09E22BC4"/>
    <w:rsid w:val="09F2344F"/>
    <w:rsid w:val="0C564753"/>
    <w:rsid w:val="0D1D1672"/>
    <w:rsid w:val="0D4C3C7A"/>
    <w:rsid w:val="0E02057C"/>
    <w:rsid w:val="0E05303E"/>
    <w:rsid w:val="0E5E125D"/>
    <w:rsid w:val="10C11A98"/>
    <w:rsid w:val="10DE70B9"/>
    <w:rsid w:val="13590A70"/>
    <w:rsid w:val="13F14934"/>
    <w:rsid w:val="16A90C95"/>
    <w:rsid w:val="16B20BA0"/>
    <w:rsid w:val="171A1B02"/>
    <w:rsid w:val="18A34250"/>
    <w:rsid w:val="18A3563E"/>
    <w:rsid w:val="19A77854"/>
    <w:rsid w:val="1AD408B2"/>
    <w:rsid w:val="1D5628D6"/>
    <w:rsid w:val="1D907774"/>
    <w:rsid w:val="1E9476A0"/>
    <w:rsid w:val="1F42178A"/>
    <w:rsid w:val="20A10016"/>
    <w:rsid w:val="211D5A3F"/>
    <w:rsid w:val="217A0C34"/>
    <w:rsid w:val="230835FD"/>
    <w:rsid w:val="237E41A5"/>
    <w:rsid w:val="25BB3B50"/>
    <w:rsid w:val="2B2C0F0A"/>
    <w:rsid w:val="2C926C33"/>
    <w:rsid w:val="2E3F45E1"/>
    <w:rsid w:val="2FAC056C"/>
    <w:rsid w:val="30E00430"/>
    <w:rsid w:val="31794558"/>
    <w:rsid w:val="321A0ECC"/>
    <w:rsid w:val="32753399"/>
    <w:rsid w:val="32877CCE"/>
    <w:rsid w:val="32AB2F8E"/>
    <w:rsid w:val="33197C58"/>
    <w:rsid w:val="336B6954"/>
    <w:rsid w:val="345C1E84"/>
    <w:rsid w:val="347B683B"/>
    <w:rsid w:val="34D156A3"/>
    <w:rsid w:val="35BE2C20"/>
    <w:rsid w:val="35C36F39"/>
    <w:rsid w:val="3691776B"/>
    <w:rsid w:val="37621B88"/>
    <w:rsid w:val="376627FD"/>
    <w:rsid w:val="376951BE"/>
    <w:rsid w:val="3894630B"/>
    <w:rsid w:val="39832FC5"/>
    <w:rsid w:val="39CB1DA6"/>
    <w:rsid w:val="3BE94B27"/>
    <w:rsid w:val="3CF8563E"/>
    <w:rsid w:val="3D7B4C0D"/>
    <w:rsid w:val="3F233959"/>
    <w:rsid w:val="40A6433A"/>
    <w:rsid w:val="4112425D"/>
    <w:rsid w:val="411A686A"/>
    <w:rsid w:val="42A04DF4"/>
    <w:rsid w:val="438E19B8"/>
    <w:rsid w:val="44A61ECA"/>
    <w:rsid w:val="44FD1EF1"/>
    <w:rsid w:val="452C33B3"/>
    <w:rsid w:val="46A52337"/>
    <w:rsid w:val="483C10B2"/>
    <w:rsid w:val="491E55BB"/>
    <w:rsid w:val="495E502D"/>
    <w:rsid w:val="4A8C1365"/>
    <w:rsid w:val="4C9C6A59"/>
    <w:rsid w:val="4E3848A8"/>
    <w:rsid w:val="4E8E1013"/>
    <w:rsid w:val="50CA1D4E"/>
    <w:rsid w:val="519430BD"/>
    <w:rsid w:val="52A42AFF"/>
    <w:rsid w:val="534A0EE0"/>
    <w:rsid w:val="53BD4BA0"/>
    <w:rsid w:val="53FA10D9"/>
    <w:rsid w:val="54B95C88"/>
    <w:rsid w:val="54E021A4"/>
    <w:rsid w:val="555025D3"/>
    <w:rsid w:val="56BF5B74"/>
    <w:rsid w:val="575245D1"/>
    <w:rsid w:val="589A48DC"/>
    <w:rsid w:val="59FE0602"/>
    <w:rsid w:val="5A17004D"/>
    <w:rsid w:val="5B324A51"/>
    <w:rsid w:val="5BCC3F92"/>
    <w:rsid w:val="5C190760"/>
    <w:rsid w:val="5C234337"/>
    <w:rsid w:val="5CBB5A75"/>
    <w:rsid w:val="5CE240DB"/>
    <w:rsid w:val="5D8E4412"/>
    <w:rsid w:val="5F24700C"/>
    <w:rsid w:val="600827AC"/>
    <w:rsid w:val="61C64728"/>
    <w:rsid w:val="643462FC"/>
    <w:rsid w:val="64535AD1"/>
    <w:rsid w:val="64F519C3"/>
    <w:rsid w:val="652A2ACB"/>
    <w:rsid w:val="673B4F34"/>
    <w:rsid w:val="67F53CA9"/>
    <w:rsid w:val="680E5EF5"/>
    <w:rsid w:val="68174134"/>
    <w:rsid w:val="6A106B87"/>
    <w:rsid w:val="6B903F4B"/>
    <w:rsid w:val="6BD6611A"/>
    <w:rsid w:val="6D4E467F"/>
    <w:rsid w:val="6D94189A"/>
    <w:rsid w:val="715454A1"/>
    <w:rsid w:val="72333989"/>
    <w:rsid w:val="733370FE"/>
    <w:rsid w:val="74D21F19"/>
    <w:rsid w:val="74F7771C"/>
    <w:rsid w:val="752A460C"/>
    <w:rsid w:val="75715E93"/>
    <w:rsid w:val="768A1B40"/>
    <w:rsid w:val="76B52C4E"/>
    <w:rsid w:val="79097CDE"/>
    <w:rsid w:val="79D021A8"/>
    <w:rsid w:val="7A49660B"/>
    <w:rsid w:val="7B8D560B"/>
    <w:rsid w:val="7C345574"/>
    <w:rsid w:val="7C5808E0"/>
    <w:rsid w:val="7CA47E34"/>
    <w:rsid w:val="7CE47971"/>
    <w:rsid w:val="7F0D61EF"/>
    <w:rsid w:val="7F1F70D1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标题 1 字符"/>
    <w:basedOn w:val="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7">
    <w:name w:val="标题 2 字符"/>
    <w:basedOn w:val="4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113</Words>
  <Characters>647</Characters>
  <Lines>5</Lines>
  <Paragraphs>1</Paragraphs>
  <ScaleCrop>false</ScaleCrop>
  <LinksUpToDate>false</LinksUpToDate>
  <CharactersWithSpaces>759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7T07:00:00Z</dcterms:created>
  <dc:creator>xuly</dc:creator>
  <cp:lastModifiedBy>xuliangyong</cp:lastModifiedBy>
  <dcterms:modified xsi:type="dcterms:W3CDTF">2017-03-22T08:11:33Z</dcterms:modified>
  <cp:revision>2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